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28B85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МИНИСТЕРСТВО ОБРАЗОВАНИЯ И НАУКИ</w:t>
      </w:r>
    </w:p>
    <w:p w14:paraId="1534F5D1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ОЙ РЕСПУБЛИКИ</w:t>
      </w:r>
    </w:p>
    <w:p w14:paraId="2BC7115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КЫРГЫЗСКИЙ ГОСУДАРСТВЕННЫЙ ТЕХНИЧЕСКИЙ УНИВЕРСИТЕТ им. И. Раззакова</w:t>
      </w:r>
    </w:p>
    <w:p w14:paraId="0EF11C36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</w:p>
    <w:p w14:paraId="52D402C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  <w:r>
        <w:rPr>
          <w:b/>
          <w:szCs w:val="28"/>
        </w:rPr>
        <w:t>ИНСТИТУТ ИНФОРМАЦИОННЫХ ТЕХНОЛОГИЙ</w:t>
      </w:r>
    </w:p>
    <w:p w14:paraId="2A7B9138" w14:textId="77777777" w:rsidR="00CE7D43" w:rsidRDefault="00CE7D43" w:rsidP="00CE7D43">
      <w:pPr>
        <w:spacing w:line="276" w:lineRule="auto"/>
        <w:jc w:val="center"/>
        <w:rPr>
          <w:b/>
          <w:szCs w:val="28"/>
        </w:rPr>
      </w:pPr>
    </w:p>
    <w:p w14:paraId="617ECDA9" w14:textId="77777777" w:rsidR="00CE7D43" w:rsidRDefault="00CE7D43" w:rsidP="00CE7D43">
      <w:pPr>
        <w:spacing w:line="276" w:lineRule="auto"/>
        <w:jc w:val="center"/>
        <w:rPr>
          <w:szCs w:val="28"/>
        </w:rPr>
      </w:pPr>
      <w:r>
        <w:rPr>
          <w:szCs w:val="28"/>
        </w:rPr>
        <w:t xml:space="preserve">Кафедра: </w:t>
      </w:r>
      <w:r>
        <w:rPr>
          <w:b/>
          <w:szCs w:val="28"/>
        </w:rPr>
        <w:t>Программное обеспечение компьютерных систем</w:t>
      </w:r>
    </w:p>
    <w:p w14:paraId="58A4AEB3" w14:textId="77777777" w:rsidR="00CE7D43" w:rsidRDefault="00CE7D43" w:rsidP="00CE7D43">
      <w:pPr>
        <w:spacing w:line="276" w:lineRule="auto"/>
        <w:jc w:val="center"/>
        <w:rPr>
          <w:szCs w:val="28"/>
        </w:rPr>
      </w:pPr>
      <w:r>
        <w:rPr>
          <w:szCs w:val="28"/>
        </w:rPr>
        <w:t>Дисциплина «</w:t>
      </w:r>
      <w:r>
        <w:rPr>
          <w:b/>
          <w:bCs/>
          <w:szCs w:val="28"/>
          <w:lang w:val="ru-RU"/>
        </w:rPr>
        <w:t>Объектно-Ориентированное Программирование</w:t>
      </w:r>
      <w:r>
        <w:rPr>
          <w:szCs w:val="28"/>
        </w:rPr>
        <w:t>»</w:t>
      </w:r>
    </w:p>
    <w:p w14:paraId="40CEEEDB" w14:textId="77777777" w:rsidR="00CE7D43" w:rsidRDefault="00CE7D43" w:rsidP="00CE7D43">
      <w:pPr>
        <w:jc w:val="center"/>
        <w:rPr>
          <w:szCs w:val="28"/>
        </w:rPr>
      </w:pPr>
    </w:p>
    <w:p w14:paraId="5DAE1BA0" w14:textId="77777777" w:rsidR="00CE7D43" w:rsidRDefault="00CE7D43" w:rsidP="00CE7D43">
      <w:pPr>
        <w:rPr>
          <w:szCs w:val="28"/>
        </w:rPr>
      </w:pPr>
    </w:p>
    <w:p w14:paraId="7B66C1AE" w14:textId="77777777" w:rsidR="00CE7D43" w:rsidRDefault="00CE7D43" w:rsidP="00CE7D43">
      <w:pPr>
        <w:spacing w:line="360" w:lineRule="auto"/>
        <w:jc w:val="center"/>
        <w:rPr>
          <w:b/>
          <w:bCs/>
          <w:sz w:val="72"/>
          <w:szCs w:val="20"/>
        </w:rPr>
      </w:pPr>
      <w:r w:rsidRPr="00EB4F39">
        <w:rPr>
          <w:b/>
          <w:bCs/>
          <w:sz w:val="72"/>
          <w:szCs w:val="20"/>
        </w:rPr>
        <w:t>Отчет</w:t>
      </w:r>
    </w:p>
    <w:p w14:paraId="30213A61" w14:textId="77777777" w:rsidR="00CE7D43" w:rsidRPr="00EB4F39" w:rsidRDefault="00CE7D43" w:rsidP="00CE7D43">
      <w:pPr>
        <w:spacing w:line="360" w:lineRule="auto"/>
        <w:jc w:val="center"/>
        <w:rPr>
          <w:b/>
          <w:bCs/>
          <w:sz w:val="96"/>
        </w:rPr>
      </w:pPr>
    </w:p>
    <w:p w14:paraId="05C972FC" w14:textId="2BCF0DC6" w:rsidR="00CE7D43" w:rsidRPr="00AB3E77" w:rsidRDefault="00CE7D43" w:rsidP="00CE7D43">
      <w:pPr>
        <w:spacing w:line="360" w:lineRule="auto"/>
        <w:jc w:val="center"/>
        <w:rPr>
          <w:b/>
          <w:bCs/>
          <w:sz w:val="36"/>
          <w:szCs w:val="28"/>
          <w:lang w:val="en-US"/>
        </w:rPr>
      </w:pPr>
      <w:r w:rsidRPr="00EB4F39">
        <w:rPr>
          <w:b/>
          <w:bCs/>
          <w:sz w:val="36"/>
          <w:szCs w:val="28"/>
          <w:lang w:val="ru-RU"/>
        </w:rPr>
        <w:t>Лабораторная работа №</w:t>
      </w:r>
      <w:r w:rsidR="00AB3E77">
        <w:rPr>
          <w:b/>
          <w:bCs/>
          <w:sz w:val="36"/>
          <w:szCs w:val="28"/>
          <w:lang w:val="en-US"/>
        </w:rPr>
        <w:t>5</w:t>
      </w:r>
    </w:p>
    <w:p w14:paraId="1C4CD590" w14:textId="77777777" w:rsidR="00CE7D43" w:rsidRDefault="00CE7D43" w:rsidP="00CE7D43">
      <w:pPr>
        <w:rPr>
          <w:b/>
          <w:szCs w:val="28"/>
        </w:rPr>
      </w:pPr>
    </w:p>
    <w:p w14:paraId="4AA9A8A3" w14:textId="77777777" w:rsidR="00CE7D43" w:rsidRDefault="00CE7D43" w:rsidP="00CE7D43">
      <w:pPr>
        <w:jc w:val="right"/>
        <w:rPr>
          <w:szCs w:val="28"/>
        </w:rPr>
      </w:pPr>
    </w:p>
    <w:p w14:paraId="69B75F50" w14:textId="77777777" w:rsidR="00CE7D43" w:rsidRDefault="00CE7D43" w:rsidP="00CE7D43">
      <w:pPr>
        <w:rPr>
          <w:szCs w:val="28"/>
        </w:rPr>
      </w:pPr>
    </w:p>
    <w:p w14:paraId="3AD061B2" w14:textId="77777777" w:rsidR="00CE7D43" w:rsidRDefault="00CE7D43" w:rsidP="00CE7D43">
      <w:pPr>
        <w:jc w:val="right"/>
        <w:rPr>
          <w:szCs w:val="28"/>
        </w:rPr>
      </w:pPr>
    </w:p>
    <w:p w14:paraId="6740B723" w14:textId="77777777" w:rsidR="00CE7D43" w:rsidRDefault="00CE7D43" w:rsidP="00CE7D43">
      <w:pPr>
        <w:jc w:val="right"/>
        <w:rPr>
          <w:szCs w:val="28"/>
        </w:rPr>
      </w:pPr>
      <w:r>
        <w:rPr>
          <w:szCs w:val="28"/>
        </w:rPr>
        <w:t>Выполнил</w:t>
      </w:r>
      <w:r>
        <w:rPr>
          <w:szCs w:val="28"/>
          <w:lang w:val="ru-RU"/>
        </w:rPr>
        <w:t>:</w:t>
      </w:r>
      <w:r>
        <w:rPr>
          <w:szCs w:val="28"/>
        </w:rPr>
        <w:t xml:space="preserve"> студент группы ПИ-2-21</w:t>
      </w:r>
    </w:p>
    <w:p w14:paraId="38BEB2E0" w14:textId="77777777" w:rsidR="00CE7D43" w:rsidRPr="00EB4F39" w:rsidRDefault="00CE7D43" w:rsidP="00CE7D43">
      <w:pPr>
        <w:jc w:val="right"/>
        <w:rPr>
          <w:szCs w:val="28"/>
          <w:lang w:val="ru-RU"/>
        </w:rPr>
      </w:pPr>
      <w:r>
        <w:rPr>
          <w:szCs w:val="28"/>
          <w:lang w:val="ru-RU"/>
        </w:rPr>
        <w:t>Газиев Давид</w:t>
      </w:r>
    </w:p>
    <w:p w14:paraId="06E10A34" w14:textId="77777777" w:rsidR="00CE7D43" w:rsidRDefault="00CE7D43" w:rsidP="00CE7D43">
      <w:pPr>
        <w:jc w:val="right"/>
        <w:rPr>
          <w:szCs w:val="28"/>
          <w:lang w:val="ru-RU"/>
        </w:rPr>
      </w:pPr>
      <w:r>
        <w:rPr>
          <w:szCs w:val="28"/>
        </w:rPr>
        <w:t>Проверил: Му</w:t>
      </w:r>
      <w:proofErr w:type="spellStart"/>
      <w:r>
        <w:rPr>
          <w:szCs w:val="28"/>
          <w:lang w:val="ru-RU"/>
        </w:rPr>
        <w:t>сабаев</w:t>
      </w:r>
      <w:proofErr w:type="spellEnd"/>
      <w:r>
        <w:rPr>
          <w:szCs w:val="28"/>
          <w:lang w:val="ru-RU"/>
        </w:rPr>
        <w:t xml:space="preserve"> Э. Б.</w:t>
      </w:r>
    </w:p>
    <w:p w14:paraId="025123AB" w14:textId="77777777" w:rsidR="00CE7D43" w:rsidRDefault="00CE7D43" w:rsidP="00CE7D43">
      <w:pPr>
        <w:rPr>
          <w:szCs w:val="28"/>
        </w:rPr>
      </w:pPr>
    </w:p>
    <w:p w14:paraId="7DD20220" w14:textId="77777777" w:rsidR="00CE7D43" w:rsidRDefault="00CE7D43" w:rsidP="00CE7D43">
      <w:pPr>
        <w:rPr>
          <w:szCs w:val="28"/>
        </w:rPr>
      </w:pPr>
    </w:p>
    <w:p w14:paraId="7CA88FDE" w14:textId="77777777" w:rsidR="00CE7D43" w:rsidRDefault="00CE7D43" w:rsidP="00CE7D43">
      <w:pPr>
        <w:rPr>
          <w:szCs w:val="28"/>
        </w:rPr>
      </w:pPr>
      <w:r>
        <w:rPr>
          <w:szCs w:val="28"/>
        </w:rPr>
        <w:tab/>
      </w:r>
    </w:p>
    <w:p w14:paraId="69A42D5C" w14:textId="77777777" w:rsidR="00CE7D43" w:rsidRDefault="00CE7D43" w:rsidP="00CE7D43">
      <w:pPr>
        <w:rPr>
          <w:szCs w:val="28"/>
        </w:rPr>
      </w:pPr>
    </w:p>
    <w:p w14:paraId="5A6D0A0C" w14:textId="77777777" w:rsidR="00CE7D43" w:rsidRPr="002A7E41" w:rsidRDefault="00CE7D43" w:rsidP="00CE7D43">
      <w:pPr>
        <w:jc w:val="center"/>
        <w:rPr>
          <w:b/>
          <w:szCs w:val="28"/>
          <w:lang w:val="ru-RU"/>
        </w:rPr>
      </w:pPr>
      <w:r>
        <w:rPr>
          <w:b/>
          <w:szCs w:val="28"/>
        </w:rPr>
        <w:t>Бишкек 202</w:t>
      </w:r>
      <w:r>
        <w:rPr>
          <w:b/>
          <w:szCs w:val="28"/>
          <w:lang w:val="ru-RU"/>
        </w:rPr>
        <w:t>4</w:t>
      </w:r>
    </w:p>
    <w:p w14:paraId="5980989D" w14:textId="41503C4C" w:rsidR="00CE7D43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lastRenderedPageBreak/>
        <w:t>Задание 1</w:t>
      </w:r>
    </w:p>
    <w:p w14:paraId="147D0D5B" w14:textId="77777777" w:rsidR="00AB3E77" w:rsidRDefault="00AB3E77" w:rsidP="00AB3E77">
      <w:pPr>
        <w:tabs>
          <w:tab w:val="left" w:pos="-5954"/>
        </w:tabs>
        <w:spacing w:after="0" w:line="240" w:lineRule="auto"/>
        <w:ind w:firstLine="709"/>
        <w:jc w:val="both"/>
        <w:rPr>
          <w:rFonts w:cs="Times New Roman"/>
          <w:szCs w:val="24"/>
        </w:rPr>
      </w:pPr>
      <w:r w:rsidRPr="003F69F0">
        <w:rPr>
          <w:rFonts w:cs="Times New Roman"/>
          <w:szCs w:val="24"/>
        </w:rPr>
        <w:t xml:space="preserve">Создайте и откомпилируйте класс </w:t>
      </w:r>
      <w:r w:rsidRPr="003F69F0">
        <w:rPr>
          <w:rFonts w:cs="Times New Roman"/>
          <w:b/>
          <w:szCs w:val="24"/>
          <w:lang w:val="en-US"/>
        </w:rPr>
        <w:t>Int</w:t>
      </w:r>
      <w:r w:rsidRPr="003F69F0">
        <w:rPr>
          <w:rFonts w:cs="Times New Roman"/>
          <w:szCs w:val="24"/>
        </w:rPr>
        <w:t xml:space="preserve">. Перегрузите четыре </w:t>
      </w:r>
      <w:r>
        <w:rPr>
          <w:rFonts w:cs="Times New Roman"/>
          <w:szCs w:val="24"/>
        </w:rPr>
        <w:t xml:space="preserve">бинарных </w:t>
      </w:r>
      <w:r w:rsidRPr="003F69F0">
        <w:rPr>
          <w:rFonts w:cs="Times New Roman"/>
          <w:szCs w:val="24"/>
        </w:rPr>
        <w:t>целочисленных арифметических операции (+, -, *, /)</w:t>
      </w:r>
      <w:r>
        <w:rPr>
          <w:rFonts w:cs="Times New Roman"/>
          <w:szCs w:val="24"/>
        </w:rPr>
        <w:t xml:space="preserve"> и унарные операции постфиксной и префиксной   форм инкремента с помощью внутренней операторной функции</w:t>
      </w:r>
      <w:r w:rsidRPr="003F69F0">
        <w:rPr>
          <w:rFonts w:cs="Times New Roman"/>
          <w:szCs w:val="24"/>
        </w:rPr>
        <w:t xml:space="preserve"> так, чтобы их можно было использовать для операций с объектами класса </w:t>
      </w:r>
      <w:r w:rsidRPr="003F69F0">
        <w:rPr>
          <w:rFonts w:cs="Times New Roman"/>
          <w:b/>
          <w:szCs w:val="24"/>
          <w:lang w:val="en-US"/>
        </w:rPr>
        <w:t>Int</w:t>
      </w:r>
      <w:r w:rsidRPr="003F69F0">
        <w:rPr>
          <w:rFonts w:cs="Times New Roman"/>
          <w:szCs w:val="24"/>
        </w:rPr>
        <w:t xml:space="preserve">. </w:t>
      </w:r>
    </w:p>
    <w:p w14:paraId="3E260182" w14:textId="7A557462" w:rsidR="00AB3E77" w:rsidRPr="00AB3E77" w:rsidRDefault="00AB3E77" w:rsidP="00AB3E77">
      <w:pPr>
        <w:tabs>
          <w:tab w:val="left" w:pos="-5954"/>
          <w:tab w:val="left" w:pos="709"/>
          <w:tab w:val="left" w:pos="993"/>
        </w:tabs>
        <w:spacing w:after="0" w:line="240" w:lineRule="auto"/>
        <w:ind w:firstLine="709"/>
        <w:jc w:val="both"/>
        <w:rPr>
          <w:rFonts w:cs="Times New Roman"/>
          <w:szCs w:val="24"/>
        </w:rPr>
      </w:pPr>
      <w:r w:rsidRPr="003F69F0">
        <w:rPr>
          <w:rFonts w:cs="Times New Roman"/>
          <w:szCs w:val="24"/>
        </w:rPr>
        <w:t xml:space="preserve">Если результат какой-либо из них выходит за границы типа </w:t>
      </w:r>
      <w:r w:rsidRPr="003F69F0">
        <w:rPr>
          <w:rFonts w:cs="Times New Roman"/>
          <w:b/>
          <w:szCs w:val="24"/>
          <w:lang w:val="en-US"/>
        </w:rPr>
        <w:t>int</w:t>
      </w:r>
      <w:r w:rsidRPr="003F69F0">
        <w:rPr>
          <w:rFonts w:cs="Times New Roman"/>
          <w:szCs w:val="24"/>
        </w:rPr>
        <w:t xml:space="preserve"> (в 32-битной системе), имеющее значения от </w:t>
      </w:r>
      <w:r w:rsidRPr="003F69F0">
        <w:rPr>
          <w:rFonts w:cs="Times New Roman"/>
          <w:b/>
          <w:szCs w:val="24"/>
        </w:rPr>
        <w:t>2</w:t>
      </w:r>
      <w:r>
        <w:rPr>
          <w:rFonts w:cs="Times New Roman"/>
          <w:b/>
          <w:szCs w:val="24"/>
        </w:rPr>
        <w:t> </w:t>
      </w:r>
      <w:r w:rsidRPr="003F69F0">
        <w:rPr>
          <w:rFonts w:cs="Times New Roman"/>
          <w:b/>
          <w:szCs w:val="24"/>
        </w:rPr>
        <w:t>147</w:t>
      </w:r>
      <w:r w:rsidRPr="0030359E">
        <w:rPr>
          <w:rFonts w:cs="Times New Roman"/>
          <w:b/>
          <w:szCs w:val="24"/>
        </w:rPr>
        <w:t xml:space="preserve"> </w:t>
      </w:r>
      <w:r w:rsidRPr="003F69F0">
        <w:rPr>
          <w:rFonts w:cs="Times New Roman"/>
          <w:b/>
          <w:szCs w:val="24"/>
        </w:rPr>
        <w:t>483</w:t>
      </w:r>
      <w:r w:rsidRPr="0030359E">
        <w:rPr>
          <w:rFonts w:cs="Times New Roman"/>
          <w:b/>
          <w:szCs w:val="24"/>
        </w:rPr>
        <w:t xml:space="preserve"> </w:t>
      </w:r>
      <w:r w:rsidRPr="003F69F0">
        <w:rPr>
          <w:rFonts w:cs="Times New Roman"/>
          <w:b/>
          <w:szCs w:val="24"/>
        </w:rPr>
        <w:t>648</w:t>
      </w:r>
      <w:r w:rsidRPr="003F69F0">
        <w:rPr>
          <w:rFonts w:cs="Times New Roman"/>
          <w:szCs w:val="24"/>
        </w:rPr>
        <w:t xml:space="preserve"> до </w:t>
      </w:r>
      <w:r w:rsidRPr="003F69F0">
        <w:rPr>
          <w:rFonts w:cs="Times New Roman"/>
          <w:b/>
          <w:szCs w:val="24"/>
        </w:rPr>
        <w:t>-2 147 483 648</w:t>
      </w:r>
      <w:r w:rsidRPr="003F69F0">
        <w:rPr>
          <w:rFonts w:cs="Times New Roman"/>
          <w:szCs w:val="24"/>
        </w:rPr>
        <w:t>, то операция должна послать сообщение об ошибке и завершить программу.</w:t>
      </w:r>
      <w:r>
        <w:rPr>
          <w:rFonts w:cs="Times New Roman"/>
          <w:szCs w:val="24"/>
        </w:rPr>
        <w:t xml:space="preserve">  Для выявления ошибки арифметического переполнения используйте концепцию </w:t>
      </w:r>
      <w:r w:rsidRPr="00C11898">
        <w:rPr>
          <w:rFonts w:cs="Times New Roman"/>
          <w:b/>
          <w:szCs w:val="24"/>
        </w:rPr>
        <w:t>исключени</w:t>
      </w:r>
      <w:r>
        <w:rPr>
          <w:rFonts w:cs="Times New Roman"/>
          <w:b/>
          <w:szCs w:val="24"/>
        </w:rPr>
        <w:t>я</w:t>
      </w:r>
      <w:r>
        <w:rPr>
          <w:rFonts w:cs="Times New Roman"/>
          <w:szCs w:val="24"/>
        </w:rPr>
        <w:t>.</w:t>
      </w:r>
    </w:p>
    <w:p w14:paraId="3FFBD711" w14:textId="6898FFAE" w:rsidR="00AB3E77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CE7D43">
        <w:rPr>
          <w:b/>
          <w:bCs/>
          <w:sz w:val="28"/>
          <w:szCs w:val="24"/>
          <w:lang w:val="ru-RU"/>
        </w:rPr>
        <w:t xml:space="preserve"> </w:t>
      </w:r>
    </w:p>
    <w:p w14:paraId="436981C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41A3C92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stdexcep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43693A5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6F096B1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6D1D1C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A69921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F164B2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54F00D9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2E05634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357ECC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F23204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Int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v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v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619A0E0C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E19BC6C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6C5E61C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+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BDB35A9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23A6912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оператора сложе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81B494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59D706E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2930AB2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B22CBD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0F2B453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9FC96F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A3942A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1BEB2E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оператора вычита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BE0E37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4D83068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69E3FA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FFCB35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C783FD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C35AFB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2A2B11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67055E8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оператора умноже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E9C990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58A82D3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6DA5D6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23D555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600A5A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21E0D65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= 0) {</w:t>
      </w:r>
    </w:p>
    <w:p w14:paraId="498B57B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runtime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Деления на ноль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1B0E359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7A0E74F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lo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/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7AA2B4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||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64C3EC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оператора деле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6104FC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1AD13AD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sul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7CC2B9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EB2257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355052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5FB278DC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gt;=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5CD380C3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унарного оператора сложе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8FFA7C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42D58A6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++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52BD2A9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D3D622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6EC4EC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2983BB4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553766C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96F641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515ED6B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E5FEB98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00DDFA2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ED1FB5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38A3FE4A" w14:textId="77777777" w:rsidR="004555F5" w:rsidRPr="001E16FB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en-US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&lt;=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65F3F58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verflow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ыполнение унарного оператора вычитания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Выход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за границы целого числа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F0DBA0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1CA5AA8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--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A8CDC89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8F52A2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05F8883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C050213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772D6FBC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524818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489BFD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391132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F99025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BFC3D9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stre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ostrea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66D2BBB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D7845B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A17E023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0FE8A51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100CF29C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BC41274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0C04C66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2E3D3F1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EA9C94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r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529C12B8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 =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LONG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; </w:t>
      </w:r>
    </w:p>
    <w:p w14:paraId="4886F9F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 = 1;</w:t>
      </w:r>
    </w:p>
    <w:p w14:paraId="7D30E38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796A27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</w:t>
      </w:r>
    </w:p>
    <w:p w14:paraId="48E38E04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Сумм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CCC00A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942C2C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if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</w:t>
      </w:r>
    </w:p>
    <w:p w14:paraId="3137A65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Разность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if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EF4FAB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744527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o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</w:t>
      </w:r>
    </w:p>
    <w:p w14:paraId="731D953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Произведе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pro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0F18ECE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E00678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iv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</w:t>
      </w:r>
    </w:p>
    <w:p w14:paraId="50916995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Деление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iv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58C5F6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534F04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 =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AX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 1000;</w:t>
      </w:r>
    </w:p>
    <w:p w14:paraId="7AF3737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8A09C1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c до постфиксного ин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4917A91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c после постфиксного ин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C1806D0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c до префиксного ин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c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0CA100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2D60522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 = 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INT_MIN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+ 1000;</w:t>
      </w:r>
    </w:p>
    <w:p w14:paraId="578FB75A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d до постфиксного де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F79D4E8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d после постфиксного де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FE9A09F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d до префиксного декремен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d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0C3D38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}</w:t>
      </w:r>
    </w:p>
    <w:p w14:paraId="7396746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a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exce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&amp; e) {</w:t>
      </w:r>
    </w:p>
    <w:p w14:paraId="6DFC5A26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er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Ошибк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.wha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51B5B2B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058541BD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4379D37" w14:textId="77777777" w:rsid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5095A5B4" w14:textId="7756CCFD" w:rsidR="004555F5" w:rsidRPr="004555F5" w:rsidRDefault="004555F5" w:rsidP="004555F5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70FF656" w14:textId="58030344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 выполнения</w:t>
      </w:r>
    </w:p>
    <w:p w14:paraId="06A11D33" w14:textId="2C157CA4" w:rsidR="004555F5" w:rsidRDefault="004555F5" w:rsidP="00CE7D43">
      <w:pPr>
        <w:rPr>
          <w:b/>
          <w:bCs/>
          <w:sz w:val="28"/>
          <w:szCs w:val="24"/>
          <w:lang w:val="ru-RU"/>
        </w:rPr>
      </w:pPr>
      <w:r w:rsidRPr="004555F5">
        <w:rPr>
          <w:b/>
          <w:bCs/>
          <w:sz w:val="28"/>
          <w:szCs w:val="24"/>
          <w:lang w:val="ru-RU"/>
        </w:rPr>
        <w:drawing>
          <wp:inline distT="0" distB="0" distL="0" distR="0" wp14:anchorId="4F5B5779" wp14:editId="7E37AA20">
            <wp:extent cx="4381880" cy="1935648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81880" cy="193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FA480" w14:textId="005E98C0" w:rsidR="00F733A4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4816BEF0" w14:textId="0B0E52DC" w:rsidR="001E16FB" w:rsidRPr="00CE7D43" w:rsidRDefault="001E16FB" w:rsidP="00CE7D43">
      <w:pPr>
        <w:rPr>
          <w:b/>
          <w:bCs/>
          <w:sz w:val="28"/>
          <w:szCs w:val="24"/>
          <w:lang w:val="ru-RU"/>
        </w:rPr>
      </w:pPr>
      <w:r>
        <w:object w:dxaOrig="12913" w:dyaOrig="4585" w14:anchorId="4C665B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171pt" o:ole="">
            <v:imagedata r:id="rId6" o:title=""/>
          </v:shape>
          <o:OLEObject Type="Embed" ProgID="Visio.Drawing.15" ShapeID="_x0000_i1025" DrawAspect="Content" ObjectID="_1768992259" r:id="rId7"/>
        </w:object>
      </w:r>
    </w:p>
    <w:p w14:paraId="7184AE28" w14:textId="4AC1F953" w:rsidR="00CE7D43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2</w:t>
      </w:r>
    </w:p>
    <w:p w14:paraId="0E86C98F" w14:textId="6AEC5AE2" w:rsidR="00AB3E77" w:rsidRDefault="00AB3E77" w:rsidP="00CE7D43">
      <w:pPr>
        <w:rPr>
          <w:b/>
          <w:bCs/>
          <w:sz w:val="32"/>
          <w:szCs w:val="28"/>
          <w:lang w:val="ru-RU"/>
        </w:rPr>
      </w:pPr>
      <w:r w:rsidRPr="006B045D">
        <w:rPr>
          <w:rFonts w:cs="Times New Roman"/>
          <w:szCs w:val="24"/>
        </w:rPr>
        <w:t xml:space="preserve">Опишите класс </w:t>
      </w:r>
      <w:proofErr w:type="spellStart"/>
      <w:r w:rsidRPr="006B045D">
        <w:rPr>
          <w:rFonts w:cs="Times New Roman"/>
          <w:b/>
          <w:szCs w:val="24"/>
        </w:rPr>
        <w:t>fraction</w:t>
      </w:r>
      <w:proofErr w:type="spellEnd"/>
      <w:r w:rsidRPr="006B045D">
        <w:rPr>
          <w:rFonts w:cs="Times New Roman"/>
          <w:szCs w:val="24"/>
        </w:rPr>
        <w:t xml:space="preserve">, у которого есть одно закрытое целочисленное поле </w:t>
      </w:r>
      <w:proofErr w:type="spellStart"/>
      <w:r w:rsidRPr="006B045D">
        <w:rPr>
          <w:rFonts w:cs="Times New Roman"/>
          <w:b/>
          <w:szCs w:val="24"/>
          <w:lang w:val="en-US"/>
        </w:rPr>
        <w:t>chislo</w:t>
      </w:r>
      <w:proofErr w:type="spellEnd"/>
      <w:r w:rsidRPr="006B045D">
        <w:rPr>
          <w:rFonts w:cs="Times New Roman"/>
          <w:szCs w:val="24"/>
        </w:rPr>
        <w:t xml:space="preserve"> типа </w:t>
      </w:r>
      <w:r w:rsidRPr="006B045D">
        <w:rPr>
          <w:rFonts w:cs="Times New Roman"/>
          <w:b/>
          <w:szCs w:val="24"/>
          <w:lang w:val="en-US"/>
        </w:rPr>
        <w:t>double</w:t>
      </w:r>
      <w:r w:rsidRPr="006B045D">
        <w:rPr>
          <w:rFonts w:cs="Times New Roman"/>
          <w:szCs w:val="24"/>
        </w:rPr>
        <w:t xml:space="preserve">.  Перегрузите для этого класса арифметические операции </w:t>
      </w:r>
      <w:r w:rsidRPr="006B045D">
        <w:rPr>
          <w:rFonts w:cs="Times New Roman"/>
          <w:b/>
          <w:szCs w:val="24"/>
        </w:rPr>
        <w:t>сложения</w:t>
      </w:r>
      <w:r w:rsidRPr="006B045D">
        <w:rPr>
          <w:rFonts w:cs="Times New Roman"/>
          <w:szCs w:val="24"/>
        </w:rPr>
        <w:t xml:space="preserve">, </w:t>
      </w:r>
      <w:r w:rsidRPr="006B045D">
        <w:rPr>
          <w:rFonts w:cs="Times New Roman"/>
          <w:b/>
          <w:szCs w:val="24"/>
        </w:rPr>
        <w:t>вычитания</w:t>
      </w:r>
      <w:r w:rsidRPr="006B045D">
        <w:rPr>
          <w:rFonts w:cs="Times New Roman"/>
          <w:szCs w:val="24"/>
        </w:rPr>
        <w:t xml:space="preserve">, </w:t>
      </w:r>
      <w:r w:rsidRPr="006B045D">
        <w:rPr>
          <w:rFonts w:cs="Times New Roman"/>
          <w:b/>
          <w:szCs w:val="24"/>
        </w:rPr>
        <w:t>умножения</w:t>
      </w:r>
      <w:r w:rsidRPr="006B045D">
        <w:rPr>
          <w:rFonts w:cs="Times New Roman"/>
          <w:szCs w:val="24"/>
        </w:rPr>
        <w:t xml:space="preserve"> и </w:t>
      </w:r>
      <w:r w:rsidRPr="006B045D">
        <w:rPr>
          <w:rFonts w:cs="Times New Roman"/>
          <w:b/>
          <w:szCs w:val="24"/>
        </w:rPr>
        <w:t>деления</w:t>
      </w:r>
      <w:r w:rsidRPr="006B045D">
        <w:rPr>
          <w:rFonts w:cs="Times New Roman"/>
          <w:szCs w:val="24"/>
        </w:rPr>
        <w:t xml:space="preserve"> так, чтобы они могли оперировать как с объектами класса, так и с числами (то есть выполнять, например, не только действие 3/4 +2/5, но и 1/2 + 4 или 2* 5/6). Также перегрузите унарную операцию инкремента в префиксной или постфиксной форме увеличения дроби. Продемонстрируйте работу класса. Используйте конструктор по умолчанию и конструктор с одни аргументом для инициализации поля класса.</w:t>
      </w:r>
    </w:p>
    <w:p w14:paraId="547C82A2" w14:textId="08679328" w:rsidR="005342F9" w:rsidRDefault="00CE7D43" w:rsidP="00AD139B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AB3E77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AB3E77">
        <w:rPr>
          <w:b/>
          <w:bCs/>
          <w:sz w:val="28"/>
          <w:szCs w:val="24"/>
          <w:lang w:val="ru-RU"/>
        </w:rPr>
        <w:t xml:space="preserve"> </w:t>
      </w:r>
    </w:p>
    <w:p w14:paraId="295ADC1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1DB9A84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stdexcep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7678C04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174FE2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0478F1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44831A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0A6A40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53EF3C6A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BED9E3A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5DBEA3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60B617D3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v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v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44BCE88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E32161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286DC1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+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AB5D60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7CE1114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15FD05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33C91763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4493131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9516427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27C087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0B5E282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63664D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FC7405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9FBC78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B219CC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= 0) {</w:t>
      </w:r>
    </w:p>
    <w:p w14:paraId="6388039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runtime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Деление на ноль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3FF73E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2A0E44E7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/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other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00761F9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EA7D81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81A1FE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 {</w:t>
      </w:r>
    </w:p>
    <w:p w14:paraId="3D46F10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+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598988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2A1FE20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42F443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 {</w:t>
      </w:r>
    </w:p>
    <w:p w14:paraId="4457EC3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-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C0E8AD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4F2550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FB469B8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 {</w:t>
      </w:r>
    </w:p>
    <w:p w14:paraId="7748ADE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A45677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13A0132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F0AC85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frien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 {</w:t>
      </w:r>
    </w:p>
    <w:p w14:paraId="5BB43B9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= 0) {</w:t>
      </w:r>
    </w:p>
    <w:p w14:paraId="2C5E300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row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runtime_err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Деление на ноль!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346523C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}</w:t>
      </w:r>
    </w:p>
    <w:p w14:paraId="271B769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frac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.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/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nu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63A0859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203302A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FF964A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&amp;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7D967BE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++;</w:t>
      </w:r>
    </w:p>
    <w:p w14:paraId="111B6F8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4938E8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0BCE9E4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09A616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operator</w:t>
      </w:r>
      <w:proofErr w:type="spellEnd"/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0D97B04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F52FB1A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*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th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D77BD5A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temp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5A82CA3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4FC56EA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433369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vo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()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ons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1BC1251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BB93AC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6C10A01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54DA43E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46B117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2A8AC0D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2814456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CB6753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a(3.0); </w:t>
      </w:r>
    </w:p>
    <w:p w14:paraId="6EBB12F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(0.5);</w:t>
      </w:r>
    </w:p>
    <w:p w14:paraId="19D4A8F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E61D30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Начальные значения: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9E9BD8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a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771A071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nb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 xml:space="preserve">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C8FE08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b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76A500E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\n\n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3201BF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71DDDDB8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c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a + b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78FD9D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14A62DEF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63CEF3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AB1A5B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d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-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2; </w:t>
      </w:r>
    </w:p>
    <w:p w14:paraId="7C30033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a - 2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8F7969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d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2D5806D4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50AB7C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73A0393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e = 2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*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b; </w:t>
      </w:r>
    </w:p>
    <w:p w14:paraId="77A7D88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2 * b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D2B4AE6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00E543E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7669DEF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69C57F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f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4; </w:t>
      </w:r>
    </w:p>
    <w:p w14:paraId="46E8869C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a / 4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180F89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f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2BCEBF75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593C13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06879C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g =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c; </w:t>
      </w:r>
    </w:p>
    <w:p w14:paraId="4313B6F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++c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65F9B2B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g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7CD09CA1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6A15CEC9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1AAF06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h = d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; </w:t>
      </w:r>
    </w:p>
    <w:p w14:paraId="75D665A7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d++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D06B2A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h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44FF80D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8FD797E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F2A86A7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Frac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j = a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/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+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15;</w:t>
      </w:r>
    </w:p>
    <w:p w14:paraId="2D7C9122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a / 1  + 15 =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ED87E60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j.display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;</w:t>
      </w:r>
    </w:p>
    <w:p w14:paraId="7274E51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9868B3D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099866D3" w14:textId="77777777" w:rsid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08850D2C" w14:textId="346D423D" w:rsidR="00AB3E77" w:rsidRPr="00AB3E77" w:rsidRDefault="00AB3E77" w:rsidP="00AB3E7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33583AA2" w14:textId="7B1651B2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выполнения</w:t>
      </w:r>
    </w:p>
    <w:p w14:paraId="22490F87" w14:textId="144EF188" w:rsidR="00AB3E77" w:rsidRDefault="00AB3E77" w:rsidP="00CE7D43">
      <w:pPr>
        <w:rPr>
          <w:b/>
          <w:bCs/>
          <w:sz w:val="28"/>
          <w:szCs w:val="24"/>
          <w:lang w:val="ru-RU"/>
        </w:rPr>
      </w:pPr>
      <w:r w:rsidRPr="00AB3E77">
        <w:rPr>
          <w:b/>
          <w:bCs/>
          <w:sz w:val="28"/>
          <w:szCs w:val="24"/>
          <w:lang w:val="ru-RU"/>
        </w:rPr>
        <w:drawing>
          <wp:inline distT="0" distB="0" distL="0" distR="0" wp14:anchorId="29E03029" wp14:editId="18A47135">
            <wp:extent cx="2217612" cy="1996613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17612" cy="1996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4B716" w14:textId="6B40A82C" w:rsidR="001E16FB" w:rsidRDefault="001E16FB" w:rsidP="00CE7D43">
      <w:pPr>
        <w:rPr>
          <w:b/>
          <w:bCs/>
          <w:sz w:val="28"/>
          <w:szCs w:val="24"/>
          <w:lang w:val="ru-RU"/>
        </w:rPr>
      </w:pPr>
    </w:p>
    <w:p w14:paraId="2A809061" w14:textId="212F9E66" w:rsidR="001E16FB" w:rsidRDefault="001E16FB" w:rsidP="00CE7D43">
      <w:pPr>
        <w:rPr>
          <w:b/>
          <w:bCs/>
          <w:sz w:val="28"/>
          <w:szCs w:val="24"/>
          <w:lang w:val="ru-RU"/>
        </w:rPr>
      </w:pPr>
    </w:p>
    <w:p w14:paraId="3ADC7BA2" w14:textId="77777777" w:rsidR="001E16FB" w:rsidRDefault="001E16FB" w:rsidP="00CE7D43">
      <w:pPr>
        <w:rPr>
          <w:b/>
          <w:bCs/>
          <w:sz w:val="28"/>
          <w:szCs w:val="24"/>
          <w:lang w:val="ru-RU"/>
        </w:rPr>
      </w:pPr>
    </w:p>
    <w:p w14:paraId="523A4BD2" w14:textId="3F8D8475" w:rsidR="00F733A4" w:rsidRDefault="00CE7D43" w:rsidP="005342F9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lastRenderedPageBreak/>
        <w:t>Блок схема</w:t>
      </w:r>
    </w:p>
    <w:p w14:paraId="331F61BC" w14:textId="549C895F" w:rsidR="001E16FB" w:rsidRPr="00F733A4" w:rsidRDefault="001E16FB" w:rsidP="005342F9">
      <w:pPr>
        <w:rPr>
          <w:b/>
          <w:bCs/>
          <w:sz w:val="28"/>
          <w:szCs w:val="24"/>
          <w:lang w:val="ru-RU"/>
        </w:rPr>
      </w:pPr>
      <w:r>
        <w:object w:dxaOrig="3733" w:dyaOrig="2605" w14:anchorId="7DC39E4A">
          <v:shape id="_x0000_i1027" type="#_x0000_t75" style="width:186.6pt;height:130.2pt" o:ole="">
            <v:imagedata r:id="rId9" o:title=""/>
          </v:shape>
          <o:OLEObject Type="Embed" ProgID="Visio.Drawing.15" ShapeID="_x0000_i1027" DrawAspect="Content" ObjectID="_1768992260" r:id="rId10"/>
        </w:object>
      </w:r>
    </w:p>
    <w:p w14:paraId="4624567A" w14:textId="206BFCBF" w:rsidR="00AB3E77" w:rsidRDefault="00CE7D43" w:rsidP="00CE7D43">
      <w:pPr>
        <w:rPr>
          <w:b/>
          <w:bCs/>
          <w:sz w:val="32"/>
          <w:szCs w:val="28"/>
          <w:lang w:val="ru-RU"/>
        </w:rPr>
      </w:pPr>
      <w:r>
        <w:rPr>
          <w:b/>
          <w:bCs/>
          <w:sz w:val="32"/>
          <w:szCs w:val="28"/>
          <w:lang w:val="ru-RU"/>
        </w:rPr>
        <w:t>Задание 3</w:t>
      </w:r>
    </w:p>
    <w:p w14:paraId="51E04007" w14:textId="77777777" w:rsidR="00AB3E77" w:rsidRPr="00C447AF" w:rsidRDefault="00AB3E77" w:rsidP="00AB3E77">
      <w:pPr>
        <w:pStyle w:val="a5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C447AF">
        <w:rPr>
          <w:rFonts w:ascii="Times New Roman" w:hAnsi="Times New Roman" w:cs="Times New Roman"/>
          <w:sz w:val="24"/>
          <w:szCs w:val="24"/>
        </w:rPr>
        <w:t xml:space="preserve">Создать класс, в котором перегружается метод </w:t>
      </w:r>
      <w:proofErr w:type="spellStart"/>
      <w:r w:rsidRPr="00C447AF">
        <w:rPr>
          <w:rFonts w:ascii="Times New Roman" w:hAnsi="Times New Roman" w:cs="Times New Roman"/>
          <w:b/>
          <w:sz w:val="24"/>
          <w:szCs w:val="24"/>
        </w:rPr>
        <w:t>rect_</w:t>
      </w:r>
      <w:proofErr w:type="gramStart"/>
      <w:r w:rsidRPr="00C447AF">
        <w:rPr>
          <w:rFonts w:ascii="Times New Roman" w:hAnsi="Times New Roman" w:cs="Times New Roman"/>
          <w:b/>
          <w:sz w:val="24"/>
          <w:szCs w:val="24"/>
        </w:rPr>
        <w:t>area</w:t>
      </w:r>
      <w:proofErr w:type="spellEnd"/>
      <w:r w:rsidRPr="00C447AF">
        <w:rPr>
          <w:rFonts w:ascii="Times New Roman" w:hAnsi="Times New Roman" w:cs="Times New Roman"/>
          <w:b/>
          <w:sz w:val="24"/>
          <w:szCs w:val="24"/>
        </w:rPr>
        <w:t>(</w:t>
      </w:r>
      <w:proofErr w:type="gramEnd"/>
      <w:r w:rsidRPr="00C447AF">
        <w:rPr>
          <w:rFonts w:ascii="Times New Roman" w:hAnsi="Times New Roman" w:cs="Times New Roman"/>
          <w:b/>
          <w:sz w:val="24"/>
          <w:szCs w:val="24"/>
        </w:rPr>
        <w:t>)</w:t>
      </w:r>
      <w:r w:rsidRPr="00C447AF"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69CBFE1B" w14:textId="23052DCD" w:rsidR="00AB3E77" w:rsidRDefault="00AB3E77" w:rsidP="00AB3E77">
      <w:pPr>
        <w:rPr>
          <w:b/>
          <w:bCs/>
          <w:sz w:val="32"/>
          <w:szCs w:val="28"/>
          <w:lang w:val="ru-RU"/>
        </w:rPr>
      </w:pPr>
      <w:r w:rsidRPr="00C447AF">
        <w:rPr>
          <w:rFonts w:cs="Times New Roman"/>
          <w:szCs w:val="24"/>
        </w:rPr>
        <w:t>Этот метод возвращает площадь</w:t>
      </w:r>
      <w:r w:rsidRPr="00C447AF">
        <w:rPr>
          <w:rFonts w:cs="Times New Roman"/>
          <w:szCs w:val="24"/>
          <w:u w:val="single"/>
        </w:rPr>
        <w:t xml:space="preserve"> </w:t>
      </w:r>
      <w:r w:rsidRPr="00C447AF">
        <w:rPr>
          <w:rFonts w:cs="Times New Roman"/>
          <w:szCs w:val="24"/>
        </w:rPr>
        <w:t xml:space="preserve">прямоугольника.  В этой программе метод </w:t>
      </w:r>
      <w:proofErr w:type="spellStart"/>
      <w:r w:rsidRPr="00C447AF">
        <w:rPr>
          <w:rFonts w:cs="Times New Roman"/>
          <w:b/>
          <w:szCs w:val="24"/>
        </w:rPr>
        <w:t>rect_</w:t>
      </w:r>
      <w:proofErr w:type="gramStart"/>
      <w:r w:rsidRPr="00C447AF">
        <w:rPr>
          <w:rFonts w:cs="Times New Roman"/>
          <w:b/>
          <w:szCs w:val="24"/>
        </w:rPr>
        <w:t>area</w:t>
      </w:r>
      <w:proofErr w:type="spellEnd"/>
      <w:r w:rsidRPr="00C447AF">
        <w:rPr>
          <w:rFonts w:cs="Times New Roman"/>
          <w:b/>
          <w:szCs w:val="24"/>
        </w:rPr>
        <w:t>(</w:t>
      </w:r>
      <w:proofErr w:type="gramEnd"/>
      <w:r w:rsidRPr="00C447AF">
        <w:rPr>
          <w:rFonts w:cs="Times New Roman"/>
          <w:b/>
          <w:szCs w:val="24"/>
        </w:rPr>
        <w:t>)</w:t>
      </w:r>
      <w:r w:rsidRPr="00C447AF">
        <w:rPr>
          <w:rFonts w:cs="Times New Roman"/>
          <w:szCs w:val="24"/>
        </w:rPr>
        <w:t xml:space="preserve"> перегружается двумя способами. В первом — методу передаются оба размера фигуры. Эта версия используется для прямоугольника. Однако, в случае квадрата необходимо задавать только один аргумент, поэтому вызывается вторая версия метода </w:t>
      </w:r>
      <w:proofErr w:type="spellStart"/>
      <w:r w:rsidRPr="00C447AF">
        <w:rPr>
          <w:rFonts w:cs="Times New Roman"/>
          <w:b/>
          <w:szCs w:val="24"/>
        </w:rPr>
        <w:t>rect_</w:t>
      </w:r>
      <w:proofErr w:type="gramStart"/>
      <w:r w:rsidRPr="00C447AF">
        <w:rPr>
          <w:rFonts w:cs="Times New Roman"/>
          <w:b/>
          <w:szCs w:val="24"/>
        </w:rPr>
        <w:t>area</w:t>
      </w:r>
      <w:proofErr w:type="spellEnd"/>
      <w:r w:rsidRPr="00C447AF">
        <w:rPr>
          <w:rFonts w:cs="Times New Roman"/>
          <w:b/>
          <w:szCs w:val="24"/>
        </w:rPr>
        <w:t>(</w:t>
      </w:r>
      <w:proofErr w:type="gramEnd"/>
      <w:r w:rsidRPr="00C447AF">
        <w:rPr>
          <w:rFonts w:cs="Times New Roman"/>
          <w:b/>
          <w:szCs w:val="24"/>
        </w:rPr>
        <w:t>).</w:t>
      </w:r>
    </w:p>
    <w:p w14:paraId="13936E63" w14:textId="4B47CDBA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Код</w:t>
      </w:r>
      <w:r w:rsidRPr="00AD139B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программы</w:t>
      </w:r>
      <w:r w:rsidRPr="00AD139B">
        <w:rPr>
          <w:b/>
          <w:bCs/>
          <w:sz w:val="28"/>
          <w:szCs w:val="24"/>
          <w:lang w:val="ru-RU"/>
        </w:rPr>
        <w:t xml:space="preserve"> </w:t>
      </w:r>
    </w:p>
    <w:p w14:paraId="12AC1EAA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iostrea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&gt;</w:t>
      </w:r>
    </w:p>
    <w:p w14:paraId="70210871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E4DC918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us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namespa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t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92862E1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2D661E51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Rectang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{</w:t>
      </w:r>
    </w:p>
    <w:p w14:paraId="41A5D554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11F5D16F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E70419A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3918636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0D6BA9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:</w:t>
      </w:r>
    </w:p>
    <w:p w14:paraId="18C0AE5D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ang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w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= 0) :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w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}</w:t>
      </w:r>
    </w:p>
    <w:p w14:paraId="32EDDD29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A4A2A49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_are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w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3A451BCB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le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w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8481C7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51786296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26AE32C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_are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 {</w:t>
      </w:r>
    </w:p>
    <w:p w14:paraId="2999B7D2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* 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92DCCE8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}</w:t>
      </w:r>
    </w:p>
    <w:p w14:paraId="3D1A9D0C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;</w:t>
      </w:r>
    </w:p>
    <w:p w14:paraId="4107BB1D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60A214A2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ma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) {</w:t>
      </w:r>
    </w:p>
    <w:p w14:paraId="44FE8788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etloca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r>
        <w:rPr>
          <w:rFonts w:ascii="Cascadia Mono" w:hAnsi="Cascadia Mono" w:cs="Cascadia Mono"/>
          <w:color w:val="6F008A"/>
          <w:sz w:val="19"/>
          <w:szCs w:val="19"/>
          <w:lang w:val="ru-KG" w:bidi="ar-SA"/>
        </w:rPr>
        <w:t>LC_ALL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r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);</w:t>
      </w:r>
    </w:p>
    <w:p w14:paraId="73A24FD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4DDA002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lang w:val="ru-KG" w:bidi="ar-SA"/>
        </w:rPr>
        <w:t>Rectang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550297F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5F54AC86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E6B842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длину прямоугольник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0DB955C3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A1BD6E9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ширину прямоугольник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9105D8B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43E1807A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D0AA023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Площадь прямоугольник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.rect_are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wid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BAE340F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450FF904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doubl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10D0F8EE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Введите длину стороны квадра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3BEA7A3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i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gt;&g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2D5F227D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35BAEA15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lastRenderedPageBreak/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KG" w:bidi="ar-SA"/>
        </w:rPr>
        <w:t>"Площадь квадрата: "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rect.rect_are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sid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) </w:t>
      </w:r>
      <w:r>
        <w:rPr>
          <w:rFonts w:ascii="Cascadia Mono" w:hAnsi="Cascadia Mono" w:cs="Cascadia Mono"/>
          <w:color w:val="008080"/>
          <w:sz w:val="19"/>
          <w:szCs w:val="19"/>
          <w:lang w:val="ru-KG" w:bidi="ar-SA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end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;</w:t>
      </w:r>
    </w:p>
    <w:p w14:paraId="5EB2E4D8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</w:p>
    <w:p w14:paraId="10021BAC" w14:textId="77777777" w:rsid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KG" w:bidi="ar-SA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 xml:space="preserve"> 0;</w:t>
      </w:r>
    </w:p>
    <w:p w14:paraId="1CAC2A05" w14:textId="72DA557C" w:rsidR="001E16FB" w:rsidRPr="001E16FB" w:rsidRDefault="001E16FB" w:rsidP="001E16F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lang w:val="ru-KG" w:bidi="ar-SA"/>
        </w:rPr>
      </w:pPr>
      <w:r>
        <w:rPr>
          <w:rFonts w:ascii="Cascadia Mono" w:hAnsi="Cascadia Mono" w:cs="Cascadia Mono"/>
          <w:color w:val="000000"/>
          <w:sz w:val="19"/>
          <w:szCs w:val="19"/>
          <w:lang w:val="ru-KG" w:bidi="ar-SA"/>
        </w:rPr>
        <w:t>}</w:t>
      </w:r>
    </w:p>
    <w:p w14:paraId="24579F4D" w14:textId="3D0E6AB6" w:rsidR="005342F9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Проверка</w:t>
      </w:r>
      <w:r w:rsidRPr="00CE7D43">
        <w:rPr>
          <w:b/>
          <w:bCs/>
          <w:sz w:val="28"/>
          <w:szCs w:val="24"/>
          <w:lang w:val="ru-RU"/>
        </w:rPr>
        <w:t xml:space="preserve"> </w:t>
      </w:r>
      <w:r>
        <w:rPr>
          <w:b/>
          <w:bCs/>
          <w:sz w:val="28"/>
          <w:szCs w:val="24"/>
          <w:lang w:val="ru-RU"/>
        </w:rPr>
        <w:t>выполнения</w:t>
      </w:r>
    </w:p>
    <w:p w14:paraId="6D209AE9" w14:textId="075692BC" w:rsidR="001E16FB" w:rsidRPr="00CE7D43" w:rsidRDefault="001E16FB" w:rsidP="00CE7D43">
      <w:pPr>
        <w:rPr>
          <w:b/>
          <w:bCs/>
          <w:sz w:val="28"/>
          <w:szCs w:val="24"/>
          <w:lang w:val="ru-RU"/>
        </w:rPr>
      </w:pPr>
      <w:r w:rsidRPr="001E16FB">
        <w:rPr>
          <w:b/>
          <w:bCs/>
          <w:sz w:val="28"/>
          <w:szCs w:val="24"/>
          <w:lang w:val="ru-RU"/>
        </w:rPr>
        <w:drawing>
          <wp:inline distT="0" distB="0" distL="0" distR="0" wp14:anchorId="1F47F683" wp14:editId="26C8CC9E">
            <wp:extent cx="3292125" cy="1173582"/>
            <wp:effectExtent l="0" t="0" r="381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1173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43C4C" w14:textId="77777777" w:rsidR="00CE7D43" w:rsidRDefault="00CE7D43" w:rsidP="00CE7D43">
      <w:pPr>
        <w:rPr>
          <w:b/>
          <w:bCs/>
          <w:sz w:val="28"/>
          <w:szCs w:val="24"/>
          <w:lang w:val="ru-RU"/>
        </w:rPr>
      </w:pPr>
      <w:r>
        <w:rPr>
          <w:b/>
          <w:bCs/>
          <w:sz w:val="28"/>
          <w:szCs w:val="24"/>
          <w:lang w:val="ru-RU"/>
        </w:rPr>
        <w:t>Блок схема</w:t>
      </w:r>
    </w:p>
    <w:p w14:paraId="1F3A1CA2" w14:textId="02CB3284" w:rsidR="00CE7D43" w:rsidRDefault="001E16FB" w:rsidP="001E16FB">
      <w:pPr>
        <w:rPr>
          <w:b/>
          <w:bCs/>
          <w:sz w:val="28"/>
          <w:szCs w:val="24"/>
          <w:lang w:val="ru-RU"/>
        </w:rPr>
      </w:pPr>
      <w:r>
        <w:object w:dxaOrig="8197" w:dyaOrig="2629" w14:anchorId="2B8AB194">
          <v:shape id="_x0000_i1028" type="#_x0000_t75" style="width:409.8pt;height:131.4pt" o:ole="">
            <v:imagedata r:id="rId12" o:title=""/>
          </v:shape>
          <o:OLEObject Type="Embed" ProgID="Visio.Drawing.15" ShapeID="_x0000_i1028" DrawAspect="Content" ObjectID="_1768992261" r:id="rId13"/>
        </w:object>
      </w:r>
    </w:p>
    <w:p w14:paraId="1369316B" w14:textId="77777777" w:rsidR="00CE7D43" w:rsidRPr="002A7E41" w:rsidRDefault="00CE7D43" w:rsidP="00CE7D43">
      <w:pPr>
        <w:rPr>
          <w:b/>
          <w:bCs/>
          <w:sz w:val="32"/>
          <w:szCs w:val="28"/>
          <w:lang w:val="ru-RU"/>
        </w:rPr>
      </w:pPr>
    </w:p>
    <w:p w14:paraId="7F286535" w14:textId="77777777" w:rsidR="00FE70CB" w:rsidRDefault="001E16FB"/>
    <w:sectPr w:rsidR="00FE70CB" w:rsidSect="00905C2F">
      <w:pgSz w:w="11906" w:h="16838" w:code="9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7C72E9"/>
    <w:multiLevelType w:val="hybridMultilevel"/>
    <w:tmpl w:val="AAD64920"/>
    <w:lvl w:ilvl="0" w:tplc="4EC4160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5FB60CB3"/>
    <w:multiLevelType w:val="hybridMultilevel"/>
    <w:tmpl w:val="CDF24308"/>
    <w:lvl w:ilvl="0" w:tplc="2A988F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A3F1843"/>
    <w:multiLevelType w:val="hybridMultilevel"/>
    <w:tmpl w:val="FA808BB0"/>
    <w:lvl w:ilvl="0" w:tplc="DF44CDA6">
      <w:start w:val="1"/>
      <w:numFmt w:val="decimal"/>
      <w:lvlText w:val="%1."/>
      <w:lvlJc w:val="left"/>
      <w:pPr>
        <w:ind w:left="644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F1396"/>
    <w:rsid w:val="001D5755"/>
    <w:rsid w:val="001E16FB"/>
    <w:rsid w:val="00271963"/>
    <w:rsid w:val="002A241A"/>
    <w:rsid w:val="002C61D2"/>
    <w:rsid w:val="00364FEE"/>
    <w:rsid w:val="004555F5"/>
    <w:rsid w:val="005342F9"/>
    <w:rsid w:val="00672794"/>
    <w:rsid w:val="00905C2F"/>
    <w:rsid w:val="009F7884"/>
    <w:rsid w:val="00AB3E77"/>
    <w:rsid w:val="00AD139B"/>
    <w:rsid w:val="00B06B7C"/>
    <w:rsid w:val="00B35B12"/>
    <w:rsid w:val="00BF1396"/>
    <w:rsid w:val="00C84BFB"/>
    <w:rsid w:val="00CA29C2"/>
    <w:rsid w:val="00CB3402"/>
    <w:rsid w:val="00CE7D43"/>
    <w:rsid w:val="00DA4662"/>
    <w:rsid w:val="00E57C09"/>
    <w:rsid w:val="00F733A4"/>
    <w:rsid w:val="00F77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KG" w:eastAsia="zh-C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D1B065"/>
  <w15:chartTrackingRefBased/>
  <w15:docId w15:val="{EE64BC2F-0AEE-4DC6-963C-50582357E1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4"/>
        <w:szCs w:val="22"/>
        <w:lang w:val="ru-KG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7D43"/>
  </w:style>
  <w:style w:type="paragraph" w:styleId="1">
    <w:name w:val="heading 1"/>
    <w:basedOn w:val="a"/>
    <w:next w:val="a"/>
    <w:link w:val="10"/>
    <w:uiPriority w:val="9"/>
    <w:qFormat/>
    <w:rsid w:val="00271963"/>
    <w:pPr>
      <w:keepNext/>
      <w:keepLines/>
      <w:spacing w:before="240" w:after="0" w:line="256" w:lineRule="auto"/>
      <w:outlineLvl w:val="0"/>
    </w:pPr>
    <w:rPr>
      <w:rFonts w:eastAsiaTheme="majorEastAsia" w:cstheme="majorBidi"/>
      <w:color w:val="000000" w:themeColor="text1"/>
      <w:sz w:val="28"/>
      <w:szCs w:val="29"/>
    </w:rPr>
  </w:style>
  <w:style w:type="paragraph" w:styleId="2">
    <w:name w:val="heading 2"/>
    <w:basedOn w:val="a"/>
    <w:next w:val="a"/>
    <w:link w:val="20"/>
    <w:uiPriority w:val="9"/>
    <w:unhideWhenUsed/>
    <w:qFormat/>
    <w:rsid w:val="00672794"/>
    <w:pPr>
      <w:keepNext/>
      <w:keepLines/>
      <w:spacing w:before="40" w:after="0" w:line="256" w:lineRule="auto"/>
      <w:outlineLvl w:val="1"/>
    </w:pPr>
    <w:rPr>
      <w:rFonts w:eastAsiaTheme="majorEastAsia" w:cstheme="majorBidi"/>
      <w:color w:val="000000" w:themeColor="text1"/>
      <w:sz w:val="26"/>
      <w:szCs w:val="23"/>
    </w:rPr>
  </w:style>
  <w:style w:type="paragraph" w:styleId="3">
    <w:name w:val="heading 3"/>
    <w:basedOn w:val="a"/>
    <w:next w:val="a"/>
    <w:link w:val="30"/>
    <w:uiPriority w:val="9"/>
    <w:unhideWhenUsed/>
    <w:qFormat/>
    <w:rsid w:val="00672794"/>
    <w:pPr>
      <w:keepNext/>
      <w:keepLines/>
      <w:spacing w:before="40" w:after="0" w:line="256" w:lineRule="auto"/>
      <w:outlineLvl w:val="2"/>
    </w:pPr>
    <w:rPr>
      <w:rFonts w:eastAsiaTheme="majorEastAsia" w:cstheme="majorBidi"/>
      <w:color w:val="000000" w:themeColor="text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05C2F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a4">
    <w:name w:val="Заголовок Знак"/>
    <w:basedOn w:val="a0"/>
    <w:link w:val="a3"/>
    <w:uiPriority w:val="10"/>
    <w:rsid w:val="00905C2F"/>
    <w:rPr>
      <w:rFonts w:eastAsiaTheme="majorEastAsia" w:cstheme="majorBidi"/>
      <w:b/>
      <w:spacing w:val="-10"/>
      <w:kern w:val="28"/>
      <w:sz w:val="32"/>
      <w:szCs w:val="50"/>
    </w:rPr>
  </w:style>
  <w:style w:type="character" w:customStyle="1" w:styleId="10">
    <w:name w:val="Заголовок 1 Знак"/>
    <w:basedOn w:val="a0"/>
    <w:link w:val="1"/>
    <w:uiPriority w:val="9"/>
    <w:rsid w:val="00271963"/>
    <w:rPr>
      <w:rFonts w:eastAsiaTheme="majorEastAsia" w:cstheme="majorBidi"/>
      <w:color w:val="000000" w:themeColor="text1"/>
      <w:sz w:val="28"/>
      <w:szCs w:val="29"/>
    </w:rPr>
  </w:style>
  <w:style w:type="character" w:customStyle="1" w:styleId="20">
    <w:name w:val="Заголовок 2 Знак"/>
    <w:basedOn w:val="a0"/>
    <w:link w:val="2"/>
    <w:uiPriority w:val="9"/>
    <w:rsid w:val="00672794"/>
    <w:rPr>
      <w:rFonts w:eastAsiaTheme="majorEastAsia" w:cstheme="majorBidi"/>
      <w:color w:val="000000" w:themeColor="text1"/>
      <w:sz w:val="26"/>
      <w:szCs w:val="23"/>
    </w:rPr>
  </w:style>
  <w:style w:type="character" w:customStyle="1" w:styleId="30">
    <w:name w:val="Заголовок 3 Знак"/>
    <w:basedOn w:val="a0"/>
    <w:link w:val="3"/>
    <w:uiPriority w:val="9"/>
    <w:rsid w:val="00672794"/>
    <w:rPr>
      <w:rFonts w:eastAsiaTheme="majorEastAsia" w:cstheme="majorBidi"/>
      <w:color w:val="000000" w:themeColor="text1"/>
      <w:szCs w:val="21"/>
    </w:rPr>
  </w:style>
  <w:style w:type="paragraph" w:styleId="a5">
    <w:name w:val="List Paragraph"/>
    <w:basedOn w:val="a"/>
    <w:uiPriority w:val="34"/>
    <w:qFormat/>
    <w:rsid w:val="00CE7D43"/>
    <w:pPr>
      <w:spacing w:after="200" w:line="276" w:lineRule="auto"/>
      <w:ind w:left="720"/>
      <w:contextualSpacing/>
    </w:pPr>
    <w:rPr>
      <w:rFonts w:asciiTheme="minorHAnsi" w:hAnsiTheme="minorHAnsi"/>
      <w:sz w:val="22"/>
      <w:lang w:val="ru-RU" w:bidi="ar-SA"/>
    </w:rPr>
  </w:style>
  <w:style w:type="character" w:customStyle="1" w:styleId="apple-converted-space">
    <w:name w:val="apple-converted-space"/>
    <w:basedOn w:val="a0"/>
    <w:rsid w:val="00CE7D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8</Pages>
  <Words>1262</Words>
  <Characters>7196</Characters>
  <Application>Microsoft Office Word</Application>
  <DocSecurity>0</DocSecurity>
  <Lines>59</Lines>
  <Paragraphs>16</Paragraphs>
  <ScaleCrop>false</ScaleCrop>
  <Company/>
  <LinksUpToDate>false</LinksUpToDate>
  <CharactersWithSpaces>8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 Gaziev</dc:creator>
  <cp:keywords/>
  <dc:description/>
  <cp:lastModifiedBy>David Gaziev</cp:lastModifiedBy>
  <cp:revision>8</cp:revision>
  <dcterms:created xsi:type="dcterms:W3CDTF">2024-02-02T07:46:00Z</dcterms:created>
  <dcterms:modified xsi:type="dcterms:W3CDTF">2024-02-09T07:58:00Z</dcterms:modified>
</cp:coreProperties>
</file>